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2pt;height:9in" o:ole="">
            <v:imagedata r:id="rId8" o:title=""/>
          </v:shape>
          <o:OLEObject Type="Embed" ProgID="Visio.Drawing.15" ShapeID="_x0000_i1025" DrawAspect="Content" ObjectID="_1573406707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.1pt;height:9in" o:ole="">
            <v:imagedata r:id="rId19" o:title=""/>
          </v:shape>
          <o:OLEObject Type="Embed" ProgID="Visio.Drawing.15" ShapeID="_x0000_i1026" DrawAspect="Content" ObjectID="_1573406708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45pt" o:ole="">
            <v:imagedata r:id="rId21" o:title=""/>
          </v:shape>
          <o:OLEObject Type="Embed" ProgID="Visio.Drawing.15" ShapeID="_x0000_i1027" DrawAspect="Content" ObjectID="_1573406709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406710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45pt" o:ole="">
            <v:imagedata r:id="rId25" o:title=""/>
          </v:shape>
          <o:OLEObject Type="Embed" ProgID="Visio.Drawing.15" ShapeID="_x0000_i1029" DrawAspect="Content" ObjectID="_1573406711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3.85pt;height:9in" o:ole="">
            <v:imagedata r:id="rId27" o:title=""/>
          </v:shape>
          <o:OLEObject Type="Embed" ProgID="Visio.Drawing.15" ShapeID="_x0000_i1030" DrawAspect="Content" ObjectID="_1573406712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.2pt" o:ole="">
            <v:imagedata r:id="rId41" o:title=""/>
          </v:shape>
          <o:OLEObject Type="Embed" ProgID="Visio.Drawing.15" ShapeID="_x0000_i1031" DrawAspect="Content" ObjectID="_1573406713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65pt;height:9in" o:ole="">
            <v:imagedata r:id="rId43" o:title=""/>
          </v:shape>
          <o:OLEObject Type="Embed" ProgID="Visio.Drawing.15" ShapeID="_x0000_i1032" DrawAspect="Content" ObjectID="_1573406714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552D5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956" cy="6163056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Ghe_Chitiet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956" cy="616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134B5B" w:rsidP="00134B5B">
      <w:pPr>
        <w:pStyle w:val="TuNormal"/>
        <w:numPr>
          <w:ilvl w:val="0"/>
          <w:numId w:val="0"/>
        </w:numPr>
        <w:ind w:left="851"/>
      </w:pPr>
      <w:r>
        <w:rPr>
          <w:noProof/>
        </w:rPr>
        <w:lastRenderedPageBreak/>
        <w:drawing>
          <wp:inline distT="0" distB="0" distL="0" distR="0">
            <wp:extent cx="5943600" cy="2048510"/>
            <wp:effectExtent l="0" t="0" r="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STX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tìm kiếm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List danh sách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phân trang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620534" cy="3572374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ThemTX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êm thực hiện thao tác thêm mới tuyến xe vừa nhập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thêm mới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430008" cy="3600953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pNhatTX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cập nhật thực hiện thao tác sửa thông tin tuyến xe 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sửa thông tin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134B5B" w:rsidP="00134B5B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4420217" cy="1905266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XoaTX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05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đồng ý xóa </w:t>
            </w:r>
            <w:r w:rsidR="005E4E9F">
              <w:t>tuyến xe</w:t>
            </w:r>
            <w:r>
              <w:t xml:space="preserve"> được chọn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hủy việc xóa </w:t>
            </w:r>
            <w:r w:rsidR="005E4E9F">
              <w:t>tuyến xe</w:t>
            </w:r>
            <w:r>
              <w:t xml:space="preserve"> được chọn</w:t>
            </w: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413CD6" w:rsidP="00E257DE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2075815"/>
            <wp:effectExtent l="0" t="0" r="0" b="63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412007-DSGCB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tìm kiếm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List danh sách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phân trang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468113" cy="3610479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ThemGCB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êm thực hiện thao tác thêm mới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thêm mới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572903" cy="3629532"/>
            <wp:effectExtent l="0" t="0" r="889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CapNhapGCB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903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cập nhật thực hiện thao tác sửa thông tin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sửa thông tin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324954" cy="187668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XoaGCB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đồng ý xóa giá cơ bản được cho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hủy việc xóa giá cơ bản được chọn</w:t>
            </w: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943600" cy="1824990"/>
            <wp:effectExtent l="0" t="0" r="0" b="3810"/>
            <wp:wrapTopAndBottom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MHChuyenXe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tìm kiếm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List danh sách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phân trang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848902" cy="4115374"/>
            <wp:effectExtent l="0" t="0" r="889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MHThemChuyenXe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41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êm thực hiện thao tác thêm mới chuyến xe vừa nhập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n xe và không thêm mới chuyến xe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050395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829849" cy="4096322"/>
            <wp:effectExtent l="0" t="0" r="889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MHSuaChuyenXe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 xml:space="preserve">Button cập nhật thực hiện thao tác cập nhật chuyến xe 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</w:t>
            </w:r>
            <w:r w:rsidR="007B7425">
              <w:t>n xe và không cập nhật</w:t>
            </w:r>
            <w:r>
              <w:t xml:space="preserve"> chuyến xe</w:t>
            </w:r>
          </w:p>
        </w:tc>
      </w:tr>
    </w:tbl>
    <w:p w:rsidR="00EF700F" w:rsidRDefault="00EF700F" w:rsidP="00EF700F">
      <w:pPr>
        <w:pStyle w:val="TuNormal"/>
      </w:pPr>
      <w:r>
        <w:lastRenderedPageBreak/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0C442F" w:rsidP="00EF700F">
      <w:pPr>
        <w:pStyle w:val="TuNormal"/>
        <w:numPr>
          <w:ilvl w:val="2"/>
          <w:numId w:val="17"/>
        </w:numPr>
      </w:pPr>
      <w:r>
        <w:rPr>
          <w:b/>
          <w:noProof/>
        </w:rPr>
        <w:drawing>
          <wp:anchor distT="0" distB="0" distL="114300" distR="114300" simplePos="0" relativeHeight="251659264" behindDoc="0" locked="0" layoutInCell="1" allowOverlap="1" wp14:anchorId="4063EAB7" wp14:editId="543053B5">
            <wp:simplePos x="0" y="0"/>
            <wp:positionH relativeFrom="column">
              <wp:posOffset>161925</wp:posOffset>
            </wp:positionH>
            <wp:positionV relativeFrom="paragraph">
              <wp:posOffset>313690</wp:posOffset>
            </wp:positionV>
            <wp:extent cx="5943600" cy="1757045"/>
            <wp:effectExtent l="0" t="0" r="0" b="0"/>
            <wp:wrapTopAndBottom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MHTaiXe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F700F">
        <w:t xml:space="preserve">Màn hình danh sách </w:t>
      </w:r>
      <w:r w:rsidR="00A23609">
        <w:t>tài xế</w:t>
      </w:r>
    </w:p>
    <w:p w:rsidR="000C442F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Mô tả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Thanh tìm kiếm tài xế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List danh sách tài xế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Thanh phân trang</w:t>
            </w:r>
          </w:p>
        </w:tc>
      </w:tr>
      <w:tr w:rsidR="000C442F" w:rsidTr="00A25AD3">
        <w:tc>
          <w:tcPr>
            <w:tcW w:w="763" w:type="dxa"/>
          </w:tcPr>
          <w:p w:rsidR="000C442F" w:rsidRDefault="000C442F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C442F" w:rsidRDefault="000C442F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C442F" w:rsidRDefault="000C442F" w:rsidP="00A25AD3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0C442F" w:rsidRPr="001E5EB1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315427" cy="4848902"/>
            <wp:effectExtent l="0" t="0" r="9525" b="889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MHThemTaiXe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427" cy="484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họ tên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cmnd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5911D6">
            <w:pPr>
              <w:pStyle w:val="MyTable1"/>
            </w:pPr>
            <w:r>
              <w:t>Input nhập địa chỉ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bằng l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thêm thực hiện thao tác thêm mới tài xế vừa nhập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thêm mới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34480" cy="4829849"/>
            <wp:effectExtent l="0" t="0" r="9525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MHSuaTaiXe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họ tên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cmnd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A25AD3">
            <w:pPr>
              <w:pStyle w:val="MyTable1"/>
            </w:pPr>
            <w:r>
              <w:t>Input nhập địa chỉ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Input nhập số bằng lái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Chọn ngày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cập nhật thực hiện thao tác cập nhật tài xế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cập nhật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24954" cy="1876687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MHXoaTaiXe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A25AD3">
            <w:pPr>
              <w:pStyle w:val="MyTable1"/>
            </w:pPr>
            <w:r>
              <w:t>Mô tả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đồng ý xóa </w:t>
            </w:r>
            <w:r w:rsidR="00943C40">
              <w:t>tài xế</w:t>
            </w:r>
            <w:r>
              <w:t xml:space="preserve"> được chọn</w:t>
            </w:r>
          </w:p>
        </w:tc>
      </w:tr>
      <w:tr w:rsidR="005911D6" w:rsidTr="00A25AD3">
        <w:tc>
          <w:tcPr>
            <w:tcW w:w="763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hủy việc xóa </w:t>
            </w:r>
            <w:r w:rsidR="00943C40">
              <w:t>tài xế</w:t>
            </w:r>
            <w:r>
              <w:t xml:space="preserve"> được chọn</w:t>
            </w:r>
          </w:p>
        </w:tc>
      </w:tr>
    </w:tbl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A25AD3" w:rsidRDefault="00A25AD3" w:rsidP="00B55001">
      <w:pPr>
        <w:pStyle w:val="TuNormal"/>
        <w:numPr>
          <w:ilvl w:val="0"/>
          <w:numId w:val="0"/>
        </w:numPr>
        <w:ind w:left="180"/>
        <w:jc w:val="center"/>
      </w:pPr>
      <w:r>
        <w:rPr>
          <w:noProof/>
        </w:rPr>
        <w:lastRenderedPageBreak/>
        <w:drawing>
          <wp:inline distT="0" distB="0" distL="0" distR="0" wp14:anchorId="196D426E" wp14:editId="04CDD22A">
            <wp:extent cx="5943600" cy="2963545"/>
            <wp:effectExtent l="0" t="0" r="0" b="825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6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Mô tả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Danh sách control tìm kiếm thông tin, bao gồm tìm theo tên đường, giá, người khảo sát, người khảo sát.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 xml:space="preserve">Danh sách các khảo sát biểu diễn dưới dạng lưới (grid) với dòng và cột. 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A25AD3" w:rsidTr="00A25AD3">
        <w:tc>
          <w:tcPr>
            <w:tcW w:w="763" w:type="dxa"/>
          </w:tcPr>
          <w:p w:rsidR="00A25AD3" w:rsidRDefault="00A25AD3" w:rsidP="00A25AD3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A25AD3" w:rsidRDefault="00A25AD3" w:rsidP="00A25AD3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A25AD3" w:rsidRDefault="00A25AD3" w:rsidP="00A25AD3">
            <w:pPr>
              <w:pStyle w:val="MyTable1"/>
            </w:pPr>
            <w:r>
              <w:t>Nhóm các nút điều khiển bao gồm: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Thêm một khảo sát mới. Nó điều hướng qua một trang mới, trang thêm thông tin khảo sát mới.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Xóa khảo sát. Nó hiện lên một pop up xác nhận xóa.</w:t>
            </w:r>
          </w:p>
          <w:p w:rsidR="00A25AD3" w:rsidRDefault="00A25AD3" w:rsidP="00A25AD3">
            <w:pPr>
              <w:pStyle w:val="MyTable1"/>
              <w:numPr>
                <w:ilvl w:val="0"/>
                <w:numId w:val="48"/>
              </w:numPr>
            </w:pPr>
            <w:r>
              <w:t>Cập nhật khảo sát. Nó điều hướng qua một trang mới, trang cập nhật thông tin khảo sát.</w:t>
            </w:r>
          </w:p>
        </w:tc>
      </w:tr>
    </w:tbl>
    <w:p w:rsidR="00A25AD3" w:rsidRPr="001E5EB1" w:rsidRDefault="00A25A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A25AD3" w:rsidP="00B55001">
      <w:pPr>
        <w:pStyle w:val="SubTitle1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 wp14:anchorId="6F4059DE" wp14:editId="1877D2BD">
            <wp:extent cx="4248150" cy="379095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Mô tả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Danh sách control để điền thông tin.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 xml:space="preserve">Danh sách các control điều khiển giúp xác nhận bao gồm: 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xác nhận thêm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hủy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A25AD3" w:rsidP="00B55001">
      <w:pPr>
        <w:pStyle w:val="SubTitle1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 wp14:anchorId="0AB80B3D" wp14:editId="0299B587">
            <wp:extent cx="4381500" cy="391477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Mô tả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Danh sách control để đổi thông tin.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 xml:space="preserve">Danh sách các control điều khiển giúp xác nhận bao gồm: 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xác nhận cập nhật</w:t>
            </w:r>
          </w:p>
          <w:p w:rsidR="00B40CF6" w:rsidRDefault="00B40CF6" w:rsidP="00B40CF6">
            <w:pPr>
              <w:pStyle w:val="MyTable1"/>
              <w:numPr>
                <w:ilvl w:val="0"/>
                <w:numId w:val="48"/>
              </w:numPr>
            </w:pPr>
            <w:r>
              <w:t>Nút hủy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A25AD3" w:rsidP="00FE250C">
      <w:pPr>
        <w:pStyle w:val="SubTitle1"/>
        <w:numPr>
          <w:ilvl w:val="0"/>
          <w:numId w:val="0"/>
        </w:numPr>
        <w:ind w:left="1296"/>
      </w:pPr>
      <w:r>
        <w:rPr>
          <w:b/>
          <w:noProof/>
        </w:rPr>
        <w:lastRenderedPageBreak/>
        <w:drawing>
          <wp:inline distT="0" distB="0" distL="0" distR="0" wp14:anchorId="60B4C99A" wp14:editId="12A71328">
            <wp:extent cx="5487166" cy="2305372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D3" w:rsidRDefault="00A25AD3" w:rsidP="00FE250C">
      <w:pPr>
        <w:pStyle w:val="SubTitle1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Mô tả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Button xác nhận đồng ý xóa khảo được chọn</w:t>
            </w:r>
          </w:p>
        </w:tc>
      </w:tr>
      <w:tr w:rsidR="00B40CF6" w:rsidTr="003E6E34">
        <w:tc>
          <w:tcPr>
            <w:tcW w:w="763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40CF6" w:rsidRDefault="00B40CF6" w:rsidP="003E6E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40CF6" w:rsidRDefault="00B40CF6" w:rsidP="003E6E34">
            <w:pPr>
              <w:pStyle w:val="MyTable1"/>
            </w:pPr>
            <w:r>
              <w:t>Button xác nhận hủy việc xóa khảo được chọn</w:t>
            </w:r>
          </w:p>
        </w:tc>
      </w:tr>
    </w:tbl>
    <w:p w:rsidR="00B40CF6" w:rsidRPr="001E5EB1" w:rsidRDefault="00B40CF6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100B61">
      <w:pPr>
        <w:pStyle w:val="TuNormal"/>
        <w:numPr>
          <w:ilvl w:val="0"/>
          <w:numId w:val="0"/>
        </w:numPr>
        <w:ind w:left="2016"/>
      </w:pP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091894" w:rsidP="00D3743B">
            <w:pPr>
              <w:pStyle w:val="MyTable"/>
            </w:pPr>
            <w:r>
              <w:object w:dxaOrig="11761" w:dyaOrig="8326">
                <v:shape id="_x0000_i1033" type="#_x0000_t75" style="width:424.55pt;height:301.65pt" o:ole="">
                  <v:imagedata r:id="rId80" o:title=""/>
                </v:shape>
                <o:OLEObject Type="Embed" ProgID="Visio.Drawing.15" ShapeID="_x0000_i1033" DrawAspect="Content" ObjectID="_1573406715" r:id="rId81"/>
              </w:object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2" w:name="OLE_LINK11"/>
      <w:r>
        <w:t>ThemTaiXe</w:t>
      </w:r>
      <w:bookmarkEnd w:id="2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thêm thông tin tài xế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 xml:space="preserve">Chức năng xóa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3" w:name="OLE_LINK21"/>
      <w:bookmarkStart w:id="4" w:name="OLE_LINK22"/>
      <w:r>
        <w:t xml:space="preserve">Phương thức </w:t>
      </w:r>
      <w:bookmarkStart w:id="5" w:name="OLE_LINK16"/>
      <w:bookmarkStart w:id="6" w:name="OLE_LINK17"/>
      <w:r>
        <w:t>CapNhapTaiXe</w:t>
      </w:r>
      <w:bookmarkEnd w:id="5"/>
      <w:bookmarkEnd w:id="6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thêm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cập nhật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xóa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 xml:space="preserve">Chức năng tìm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sửa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1436" w:rsidRDefault="003B1436" w:rsidP="003B1436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7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 w:rsidR="00AD268B">
              <w:t>8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TimTuyenXe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Chức năng tìm thông tin tuyến xe, mô hình thể hiện tương tác với các thành phần khác trong hệ thống.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B1436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equenceTraCuuTX.png"/>
                          <pic:cNvPicPr/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i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8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7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i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i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equenceTraCuuTX-DiemDi.png"/>
                          <pic:cNvPicPr/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en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ên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equenceTraCuuTX-DiemDen.png"/>
                          <pic:cNvPicPr/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0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2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hem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hêm mới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SequenceThemTX.png"/>
                          <pic:cNvPicPr/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Sua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sửa thông tin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equenceCapNhapTX.png"/>
                          <pic:cNvPicPr/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2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0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XoaTuyenXe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xóa thông tin tuyến xe, mô hình thể hiện tương tác với các thành phần khác trong hệ thống.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equenceXoaTX.png"/>
                          <pic:cNvPicPr/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37EFD" w:rsidRDefault="00E37EFD" w:rsidP="00E37EFD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3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>TimGiaCoBan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 xml:space="preserve">Chức năng tìm thông tin </w:t>
            </w:r>
            <w:r w:rsidR="004A18CA">
              <w:t>giá cơ bản</w:t>
            </w:r>
            <w:r>
              <w:t>, mô hình thể hiện tương tác với các thành phần khác trong hệ thống.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E37EFD" w:rsidRDefault="00413CD6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1412007-SequenceTraCuuGCB.png"/>
                          <pic:cNvPicPr/>
                        </pic:nvPicPr>
                        <pic:blipFill>
                          <a:blip r:embed="rId1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4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Them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thêm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equenceThemGCB.png"/>
                          <pic:cNvPicPr/>
                        </pic:nvPicPr>
                        <pic:blipFill>
                          <a:blip r:embed="rId10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5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Su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sử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SequenceCapNhapGCB.png"/>
                          <pic:cNvPicPr/>
                        </pic:nvPicPr>
                        <pic:blipFill>
                          <a:blip r:embed="rId10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6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Xo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xó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SequenceXoaGCB.png"/>
                          <pic:cNvPicPr/>
                        </pic:nvPicPr>
                        <pic:blipFill>
                          <a:blip r:embed="rId10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044DBC" w:rsidP="00044DBC">
      <w:pPr>
        <w:pStyle w:val="TuNormal"/>
        <w:numPr>
          <w:ilvl w:val="0"/>
          <w:numId w:val="0"/>
        </w:numPr>
      </w:pPr>
      <w:r>
        <w:t>Phương thức ThemKhaoSat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909"/>
        <w:gridCol w:w="8001"/>
      </w:tblGrid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>Thêm khảo sát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 xml:space="preserve">Chức năng thêm thông tin khảo sát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object w:dxaOrig="11866" w:dyaOrig="9031">
                <v:shape id="_x0000_i1044" type="#_x0000_t75" style="width:389.8pt;height:295.45pt" o:ole="">
                  <v:imagedata r:id="rId106" o:title=""/>
                </v:shape>
                <o:OLEObject Type="Embed" ProgID="Visio.Drawing.15" ShapeID="_x0000_i1044" DrawAspect="Content" ObjectID="_1573406716" r:id="rId107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  <w:r>
        <w:t>Phương thức XoaKhaoSat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>Xóa khảo sát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 xml:space="preserve">Chức năng xóa thông tin khảo </w:t>
            </w:r>
            <w:proofErr w:type="gramStart"/>
            <w:r>
              <w:t>sát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object w:dxaOrig="11866" w:dyaOrig="8671">
                <v:shape id="_x0000_i1046" type="#_x0000_t75" style="width:364.95pt;height:266.9pt" o:ole="">
                  <v:imagedata r:id="rId108" o:title=""/>
                </v:shape>
                <o:OLEObject Type="Embed" ProgID="Visio.Drawing.15" ShapeID="_x0000_i1046" DrawAspect="Content" ObjectID="_1573406717" r:id="rId109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  <w:bookmarkStart w:id="7" w:name="_GoBack"/>
      <w:bookmarkEnd w:id="7"/>
    </w:p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  <w:r>
        <w:t>Phương thức CapNhatKhaoSat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30"/>
        <w:gridCol w:w="7680"/>
      </w:tblGrid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44DBC" w:rsidRPr="00E621F3" w:rsidRDefault="00044DBC" w:rsidP="003E6E34">
            <w:pPr>
              <w:pStyle w:val="MyTable"/>
              <w:rPr>
                <w:b/>
              </w:rPr>
            </w:pP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>Cập nhật khảo sát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t xml:space="preserve">Chức năng cập nhật thông tin khảo </w:t>
            </w:r>
            <w:proofErr w:type="gramStart"/>
            <w:r>
              <w:t>sát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44DBC" w:rsidTr="003E6E34">
        <w:tc>
          <w:tcPr>
            <w:tcW w:w="1260" w:type="dxa"/>
            <w:shd w:val="clear" w:color="auto" w:fill="BFBFBF" w:themeFill="background1" w:themeFillShade="BF"/>
          </w:tcPr>
          <w:p w:rsidR="00044DBC" w:rsidRDefault="00044DBC" w:rsidP="003E6E34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7650" w:type="dxa"/>
          </w:tcPr>
          <w:p w:rsidR="00044DBC" w:rsidRDefault="00044DBC" w:rsidP="003E6E34">
            <w:pPr>
              <w:pStyle w:val="MyTable"/>
            </w:pPr>
            <w:r>
              <w:object w:dxaOrig="11866" w:dyaOrig="9031">
                <v:shape id="_x0000_i1045" type="#_x0000_t75" style="width:373.65pt;height:284.3pt" o:ole="">
                  <v:imagedata r:id="rId110" o:title=""/>
                </v:shape>
                <o:OLEObject Type="Embed" ProgID="Visio.Drawing.15" ShapeID="_x0000_i1045" DrawAspect="Content" ObjectID="_1573406718" r:id="rId111"/>
              </w:object>
            </w:r>
          </w:p>
        </w:tc>
      </w:tr>
    </w:tbl>
    <w:p w:rsidR="00044DBC" w:rsidRDefault="00044DBC" w:rsidP="00044DBC">
      <w:pPr>
        <w:pStyle w:val="TuNormal"/>
        <w:numPr>
          <w:ilvl w:val="0"/>
          <w:numId w:val="0"/>
        </w:numPr>
      </w:pPr>
    </w:p>
    <w:p w:rsidR="00044DBC" w:rsidRDefault="00044DBC" w:rsidP="00044DBC">
      <w:pPr>
        <w:pStyle w:val="TuNormal"/>
        <w:numPr>
          <w:ilvl w:val="0"/>
          <w:numId w:val="0"/>
        </w:numPr>
      </w:pPr>
    </w:p>
    <w:bookmarkEnd w:id="3"/>
    <w:bookmarkEnd w:id="4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8pt;height:420.85pt" o:ole="">
                  <v:imagedata r:id="rId112" o:title=""/>
                </v:shape>
                <o:OLEObject Type="Embed" ProgID="Visio.Drawing.15" ShapeID="_x0000_i1034" DrawAspect="Content" ObjectID="_1573406719" r:id="rId113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8pt;height:420.85pt" o:ole="">
                  <v:imagedata r:id="rId114" o:title=""/>
                </v:shape>
                <o:OLEObject Type="Embed" ProgID="Visio.Drawing.15" ShapeID="_x0000_i1035" DrawAspect="Content" ObjectID="_1573406720" r:id="rId115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8pt;height:420.85pt" o:ole="">
                  <v:imagedata r:id="rId116" o:title=""/>
                </v:shape>
                <o:OLEObject Type="Embed" ProgID="Visio.Drawing.15" ShapeID="_x0000_i1036" DrawAspect="Content" ObjectID="_1573406721" r:id="rId117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8pt;height:420.85pt" o:ole="">
                  <v:imagedata r:id="rId118" o:title=""/>
                </v:shape>
                <o:OLEObject Type="Embed" ProgID="Visio.Drawing.15" ShapeID="_x0000_i1037" DrawAspect="Content" ObjectID="_1573406722" r:id="rId119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8pt;height:420.85pt" o:ole="">
                  <v:imagedata r:id="rId120" o:title=""/>
                </v:shape>
                <o:OLEObject Type="Embed" ProgID="Visio.Drawing.15" ShapeID="_x0000_i1038" DrawAspect="Content" ObjectID="_1573406723" r:id="rId121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8pt;height:420.85pt" o:ole="">
                  <v:imagedata r:id="rId122" o:title=""/>
                </v:shape>
                <o:OLEObject Type="Embed" ProgID="Visio.Drawing.15" ShapeID="_x0000_i1039" DrawAspect="Content" ObjectID="_1573406724" r:id="rId123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40" type="#_x0000_t75" style="width:353.8pt;height:420.85pt" o:ole="">
                  <v:imagedata r:id="rId124" o:title=""/>
                </v:shape>
                <o:OLEObject Type="Embed" ProgID="Visio.Drawing.15" ShapeID="_x0000_i1040" DrawAspect="Content" ObjectID="_1573406725" r:id="rId125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1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1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>Phương thức xóa  thông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1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78549D" w:rsidRDefault="0078549D" w:rsidP="0078549D">
      <w:pPr>
        <w:pStyle w:val="TuNormal"/>
        <w:numPr>
          <w:ilvl w:val="2"/>
          <w:numId w:val="17"/>
        </w:numPr>
      </w:pPr>
      <w:r>
        <w:t>Phương thức ThemKhaoSat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ThemKhaoSat</w:t>
            </w: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Chức năng thêm thông tin cho khảo sát mới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KhaoSat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int</w:t>
            </w:r>
          </w:p>
        </w:tc>
      </w:tr>
      <w:tr w:rsidR="0078549D" w:rsidTr="003E6E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object w:dxaOrig="8491" w:dyaOrig="8701">
                <v:shape id="_x0000_i1041" type="#_x0000_t75" style="width:353.8pt;height:362.5pt" o:ole="">
                  <v:imagedata r:id="rId130" o:title=""/>
                </v:shape>
                <o:OLEObject Type="Embed" ProgID="Visio.Drawing.15" ShapeID="_x0000_i1041" DrawAspect="Content" ObjectID="_1573406726" r:id="rId131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78549D" w:rsidRDefault="0078549D" w:rsidP="0078549D">
      <w:pPr>
        <w:pStyle w:val="TuNormal"/>
        <w:numPr>
          <w:ilvl w:val="2"/>
          <w:numId w:val="17"/>
        </w:numPr>
      </w:pPr>
      <w:r>
        <w:t>Phương thức XoaKhaoSat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XoaKhaoSat</w:t>
            </w: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Chức năng xóa thông tin khảo sát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KhaoSat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int</w:t>
            </w:r>
          </w:p>
        </w:tc>
      </w:tr>
      <w:tr w:rsidR="0078549D" w:rsidTr="003E6E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object w:dxaOrig="8491" w:dyaOrig="8701">
                <v:shape id="_x0000_i1042" type="#_x0000_t75" style="width:353.8pt;height:362.5pt" o:ole="">
                  <v:imagedata r:id="rId132" o:title=""/>
                </v:shape>
                <o:OLEObject Type="Embed" ProgID="Visio.Drawing.15" ShapeID="_x0000_i1042" DrawAspect="Content" ObjectID="_1573406727" r:id="rId133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78549D" w:rsidRDefault="0078549D" w:rsidP="0078549D">
      <w:pPr>
        <w:pStyle w:val="TuNormal"/>
        <w:numPr>
          <w:ilvl w:val="2"/>
          <w:numId w:val="17"/>
        </w:numPr>
      </w:pPr>
      <w:r>
        <w:lastRenderedPageBreak/>
        <w:t>Phương thức SuaKhaoSat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78549D" w:rsidRPr="00E621F3" w:rsidRDefault="0078549D" w:rsidP="003E6E34">
            <w:pPr>
              <w:pStyle w:val="MyTable"/>
              <w:rPr>
                <w:b/>
              </w:rPr>
            </w:pP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CapNhatKhaoSat</w:t>
            </w:r>
          </w:p>
        </w:tc>
      </w:tr>
      <w:tr w:rsidR="0078549D" w:rsidTr="003E6E34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Chức năng cập nhật thông tin cho khảo sát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KhaoSat</w:t>
            </w:r>
          </w:p>
        </w:tc>
      </w:tr>
      <w:tr w:rsidR="0078549D" w:rsidTr="003E6E34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t>int</w:t>
            </w:r>
          </w:p>
        </w:tc>
      </w:tr>
      <w:tr w:rsidR="0078549D" w:rsidTr="003E6E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78549D" w:rsidRDefault="0078549D" w:rsidP="003E6E34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78549D" w:rsidRDefault="0078549D" w:rsidP="003E6E34">
            <w:pPr>
              <w:pStyle w:val="MyTable"/>
            </w:pPr>
            <w:r>
              <w:object w:dxaOrig="8850" w:dyaOrig="8701">
                <v:shape id="_x0000_i1043" type="#_x0000_t75" style="width:353.8pt;height:347.6pt" o:ole="">
                  <v:imagedata r:id="rId134" o:title=""/>
                </v:shape>
                <o:OLEObject Type="Embed" ProgID="Visio.Drawing.15" ShapeID="_x0000_i1043" DrawAspect="Content" ObjectID="_1573406728" r:id="rId135"/>
              </w:object>
            </w:r>
          </w:p>
        </w:tc>
      </w:tr>
    </w:tbl>
    <w:p w:rsidR="0078549D" w:rsidRDefault="0078549D" w:rsidP="0078549D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lastRenderedPageBreak/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7028F9"/>
    <w:multiLevelType w:val="hybridMultilevel"/>
    <w:tmpl w:val="B9881238"/>
    <w:lvl w:ilvl="0" w:tplc="C944CB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B05AC8"/>
    <w:multiLevelType w:val="multilevel"/>
    <w:tmpl w:val="AB3807E0"/>
    <w:numStyleLink w:val="Style1"/>
  </w:abstractNum>
  <w:abstractNum w:abstractNumId="10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6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2"/>
  </w:num>
  <w:num w:numId="4">
    <w:abstractNumId w:val="1"/>
  </w:num>
  <w:num w:numId="5">
    <w:abstractNumId w:val="17"/>
  </w:num>
  <w:num w:numId="6">
    <w:abstractNumId w:val="5"/>
  </w:num>
  <w:num w:numId="7">
    <w:abstractNumId w:val="9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5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6"/>
  </w:num>
  <w:num w:numId="21">
    <w:abstractNumId w:val="13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1"/>
  </w:num>
  <w:num w:numId="4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44DBC"/>
    <w:rsid w:val="00050395"/>
    <w:rsid w:val="000705E8"/>
    <w:rsid w:val="00091894"/>
    <w:rsid w:val="000C442F"/>
    <w:rsid w:val="000D025E"/>
    <w:rsid w:val="000E0BB7"/>
    <w:rsid w:val="000F686B"/>
    <w:rsid w:val="00100B61"/>
    <w:rsid w:val="00116B3D"/>
    <w:rsid w:val="001207F4"/>
    <w:rsid w:val="00124F3A"/>
    <w:rsid w:val="00125254"/>
    <w:rsid w:val="001264B4"/>
    <w:rsid w:val="00131F43"/>
    <w:rsid w:val="00132B51"/>
    <w:rsid w:val="00134B5B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B1436"/>
    <w:rsid w:val="003C00B6"/>
    <w:rsid w:val="003D2920"/>
    <w:rsid w:val="003D796B"/>
    <w:rsid w:val="003E48F4"/>
    <w:rsid w:val="003F011C"/>
    <w:rsid w:val="003F4A86"/>
    <w:rsid w:val="00413CD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18CA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911D6"/>
    <w:rsid w:val="005C3662"/>
    <w:rsid w:val="005D4DB0"/>
    <w:rsid w:val="005D7F42"/>
    <w:rsid w:val="005E3A68"/>
    <w:rsid w:val="005E497B"/>
    <w:rsid w:val="005E4E9F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8549D"/>
    <w:rsid w:val="00796742"/>
    <w:rsid w:val="00797CDF"/>
    <w:rsid w:val="007B7425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43C40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25AD3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D268B"/>
    <w:rsid w:val="00AE7AAF"/>
    <w:rsid w:val="00AF7766"/>
    <w:rsid w:val="00B15386"/>
    <w:rsid w:val="00B17865"/>
    <w:rsid w:val="00B2049F"/>
    <w:rsid w:val="00B209CA"/>
    <w:rsid w:val="00B34A9A"/>
    <w:rsid w:val="00B40CF6"/>
    <w:rsid w:val="00B4275C"/>
    <w:rsid w:val="00B55001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9550F"/>
    <w:rsid w:val="00DB4D06"/>
    <w:rsid w:val="00DC5337"/>
    <w:rsid w:val="00DD191F"/>
    <w:rsid w:val="00DE5037"/>
    <w:rsid w:val="00DF7838"/>
    <w:rsid w:val="00E01493"/>
    <w:rsid w:val="00E10513"/>
    <w:rsid w:val="00E257DE"/>
    <w:rsid w:val="00E37EFD"/>
    <w:rsid w:val="00E54A5B"/>
    <w:rsid w:val="00E552D5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117" Type="http://schemas.openxmlformats.org/officeDocument/2006/relationships/package" Target="embeddings/Microsoft_Visio_Drawing15.vsdx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69.emf"/><Relationship Id="rId89" Type="http://schemas.openxmlformats.org/officeDocument/2006/relationships/image" Target="media/image74.png"/><Relationship Id="rId112" Type="http://schemas.openxmlformats.org/officeDocument/2006/relationships/image" Target="media/image94.emf"/><Relationship Id="rId133" Type="http://schemas.openxmlformats.org/officeDocument/2006/relationships/package" Target="embeddings/Microsoft_Visio_Drawing21.vsdx"/><Relationship Id="rId16" Type="http://schemas.openxmlformats.org/officeDocument/2006/relationships/image" Target="media/image9.PNG"/><Relationship Id="rId107" Type="http://schemas.openxmlformats.org/officeDocument/2006/relationships/package" Target="embeddings/Microsoft_Visio_Drawing10.vsdx"/><Relationship Id="rId11" Type="http://schemas.openxmlformats.org/officeDocument/2006/relationships/image" Target="media/image4.png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5.jpg"/><Relationship Id="rId102" Type="http://schemas.openxmlformats.org/officeDocument/2006/relationships/image" Target="media/image87.png"/><Relationship Id="rId123" Type="http://schemas.openxmlformats.org/officeDocument/2006/relationships/package" Target="embeddings/Microsoft_Visio_Drawing18.vsdx"/><Relationship Id="rId128" Type="http://schemas.openxmlformats.org/officeDocument/2006/relationships/image" Target="media/image103.png"/><Relationship Id="rId5" Type="http://schemas.openxmlformats.org/officeDocument/2006/relationships/settings" Target="settings.xml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image" Target="media/image85.png"/><Relationship Id="rId105" Type="http://schemas.openxmlformats.org/officeDocument/2006/relationships/image" Target="media/image90.png"/><Relationship Id="rId113" Type="http://schemas.openxmlformats.org/officeDocument/2006/relationships/package" Target="embeddings/Microsoft_Visio_Drawing13.vsdx"/><Relationship Id="rId118" Type="http://schemas.openxmlformats.org/officeDocument/2006/relationships/image" Target="media/image97.emf"/><Relationship Id="rId126" Type="http://schemas.openxmlformats.org/officeDocument/2006/relationships/image" Target="media/image101.jpg"/><Relationship Id="rId134" Type="http://schemas.openxmlformats.org/officeDocument/2006/relationships/image" Target="media/image107.emf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emf"/><Relationship Id="rId85" Type="http://schemas.openxmlformats.org/officeDocument/2006/relationships/image" Target="media/image70.emf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package" Target="embeddings/Microsoft_Visio_Drawing17.vsdx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e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8.png"/><Relationship Id="rId108" Type="http://schemas.openxmlformats.org/officeDocument/2006/relationships/image" Target="media/image92.emf"/><Relationship Id="rId116" Type="http://schemas.openxmlformats.org/officeDocument/2006/relationships/image" Target="media/image96.emf"/><Relationship Id="rId124" Type="http://schemas.openxmlformats.org/officeDocument/2006/relationships/image" Target="media/image100.emf"/><Relationship Id="rId129" Type="http://schemas.openxmlformats.org/officeDocument/2006/relationships/image" Target="media/image104.jpeg"/><Relationship Id="rId137" Type="http://schemas.openxmlformats.org/officeDocument/2006/relationships/theme" Target="theme/theme1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8.emf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package" Target="embeddings/Microsoft_Visio_Drawing12.vsdx"/><Relationship Id="rId132" Type="http://schemas.openxmlformats.org/officeDocument/2006/relationships/image" Target="media/image10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image" Target="media/image91.emf"/><Relationship Id="rId114" Type="http://schemas.openxmlformats.org/officeDocument/2006/relationships/image" Target="media/image95.emf"/><Relationship Id="rId119" Type="http://schemas.openxmlformats.org/officeDocument/2006/relationships/package" Target="embeddings/Microsoft_Visio_Drawing16.vsdx"/><Relationship Id="rId127" Type="http://schemas.openxmlformats.org/officeDocument/2006/relationships/image" Target="media/image102.jp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package" Target="embeddings/Microsoft_Visio_Drawing9.vsdx"/><Relationship Id="rId86" Type="http://schemas.openxmlformats.org/officeDocument/2006/relationships/image" Target="media/image71.emf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image" Target="media/image99.emf"/><Relationship Id="rId130" Type="http://schemas.openxmlformats.org/officeDocument/2006/relationships/image" Target="media/image105.emf"/><Relationship Id="rId135" Type="http://schemas.openxmlformats.org/officeDocument/2006/relationships/package" Target="embeddings/Microsoft_Visio_Drawing22.vsdx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package" Target="embeddings/Microsoft_Visio_Drawing11.vsdx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2.png"/><Relationship Id="rId104" Type="http://schemas.openxmlformats.org/officeDocument/2006/relationships/image" Target="media/image89.png"/><Relationship Id="rId120" Type="http://schemas.openxmlformats.org/officeDocument/2006/relationships/image" Target="media/image98.emf"/><Relationship Id="rId125" Type="http://schemas.openxmlformats.org/officeDocument/2006/relationships/package" Target="embeddings/Microsoft_Visio_Drawing19.vsdx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7.jpg"/><Relationship Id="rId24" Type="http://schemas.openxmlformats.org/officeDocument/2006/relationships/package" Target="embeddings/Microsoft_Visio_Drawing4.vsdx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66" Type="http://schemas.openxmlformats.org/officeDocument/2006/relationships/image" Target="media/image52.PNG"/><Relationship Id="rId87" Type="http://schemas.openxmlformats.org/officeDocument/2006/relationships/image" Target="media/image72.emf"/><Relationship Id="rId110" Type="http://schemas.openxmlformats.org/officeDocument/2006/relationships/image" Target="media/image93.emf"/><Relationship Id="rId115" Type="http://schemas.openxmlformats.org/officeDocument/2006/relationships/package" Target="embeddings/Microsoft_Visio_Drawing14.vsdx"/><Relationship Id="rId131" Type="http://schemas.openxmlformats.org/officeDocument/2006/relationships/package" Target="embeddings/Microsoft_Visio_Drawing20.vsdx"/><Relationship Id="rId136" Type="http://schemas.openxmlformats.org/officeDocument/2006/relationships/fontTable" Target="fontTable.xml"/><Relationship Id="rId61" Type="http://schemas.openxmlformats.org/officeDocument/2006/relationships/image" Target="media/image47.png"/><Relationship Id="rId82" Type="http://schemas.openxmlformats.org/officeDocument/2006/relationships/image" Target="media/image67.emf"/><Relationship Id="rId1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9E6FD91-2BD1-44F7-BF7F-5F9130D65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16</Pages>
  <Words>3912</Words>
  <Characters>22300</Characters>
  <Application>Microsoft Office Word</Application>
  <DocSecurity>0</DocSecurity>
  <Lines>185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6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Hồ Hiền</cp:lastModifiedBy>
  <cp:revision>160</cp:revision>
  <dcterms:created xsi:type="dcterms:W3CDTF">2017-10-26T14:17:00Z</dcterms:created>
  <dcterms:modified xsi:type="dcterms:W3CDTF">2017-11-28T13:37:00Z</dcterms:modified>
  <cp:contentStatus/>
</cp:coreProperties>
</file>